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7EFD" w:rsidRPr="0015398D" w:rsidRDefault="00767EFD" w:rsidP="00767EFD">
      <w:pPr>
        <w:ind w:firstLine="708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ЛАБОРАТОРНАЯ РАБОТА №</w:t>
      </w:r>
      <w:r w:rsidR="00F678F1" w:rsidRPr="0015398D">
        <w:rPr>
          <w:b/>
          <w:sz w:val="32"/>
          <w:szCs w:val="32"/>
          <w:lang w:val="ru-RU"/>
        </w:rPr>
        <w:t>1</w:t>
      </w:r>
    </w:p>
    <w:p w:rsidR="00F678F1" w:rsidRPr="00F678F1" w:rsidRDefault="00767EFD" w:rsidP="00F678F1">
      <w:pPr>
        <w:ind w:firstLine="426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«</w:t>
      </w:r>
      <w:r w:rsidR="00F678F1" w:rsidRPr="00F678F1">
        <w:rPr>
          <w:b/>
          <w:sz w:val="32"/>
          <w:szCs w:val="32"/>
          <w:lang w:val="ru-RU"/>
        </w:rPr>
        <w:t>ПРОГРАММИРОВАНИЕ ОПЕРАЦИЙ</w:t>
      </w:r>
    </w:p>
    <w:p w:rsidR="00767EFD" w:rsidRDefault="00F678F1" w:rsidP="00F678F1">
      <w:pPr>
        <w:ind w:firstLine="426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НАД СТРОКАМИ И ФАЙЛАМИ</w:t>
      </w:r>
      <w:r w:rsidR="00767EFD" w:rsidRPr="00767EFD">
        <w:rPr>
          <w:b/>
          <w:sz w:val="32"/>
          <w:szCs w:val="32"/>
          <w:lang w:val="ru-RU"/>
        </w:rPr>
        <w:t>»</w:t>
      </w:r>
    </w:p>
    <w:p w:rsidR="00767EFD" w:rsidRDefault="00767EFD" w:rsidP="00767EFD">
      <w:pPr>
        <w:jc w:val="both"/>
        <w:rPr>
          <w:b/>
          <w:sz w:val="32"/>
          <w:szCs w:val="32"/>
          <w:lang w:val="ru-RU"/>
        </w:rPr>
      </w:pPr>
    </w:p>
    <w:p w:rsidR="0015398D" w:rsidRDefault="0092151A" w:rsidP="0015398D">
      <w:pPr>
        <w:ind w:firstLine="708"/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15398D" w:rsidRPr="00F42DE9">
        <w:rPr>
          <w:sz w:val="28"/>
          <w:lang w:val="ru-RU"/>
        </w:rPr>
        <w:t>Изучение основных операций над строками и файлами, программирование</w:t>
      </w:r>
      <w:r w:rsidR="0015398D">
        <w:rPr>
          <w:sz w:val="28"/>
          <w:lang w:val="ru-RU"/>
        </w:rPr>
        <w:t xml:space="preserve"> </w:t>
      </w:r>
      <w:r w:rsidR="0015398D" w:rsidRPr="00F42DE9">
        <w:rPr>
          <w:sz w:val="28"/>
          <w:lang w:val="ru-RU"/>
        </w:rPr>
        <w:t>операций обработки строк текстовых файлов</w:t>
      </w:r>
      <w:r w:rsidR="0015398D">
        <w:rPr>
          <w:sz w:val="28"/>
          <w:lang w:val="ru-RU"/>
        </w:rPr>
        <w:t xml:space="preserve">, исследование свойств файловых </w:t>
      </w:r>
      <w:r w:rsidR="0015398D" w:rsidRPr="00F42DE9">
        <w:rPr>
          <w:sz w:val="28"/>
          <w:lang w:val="ru-RU"/>
        </w:rPr>
        <w:t>указателей.</w:t>
      </w:r>
    </w:p>
    <w:p w:rsidR="00507505" w:rsidRPr="0015398D" w:rsidRDefault="00941415" w:rsidP="0015398D">
      <w:pPr>
        <w:pStyle w:val="a4"/>
        <w:numPr>
          <w:ilvl w:val="0"/>
          <w:numId w:val="1"/>
        </w:numPr>
        <w:jc w:val="both"/>
        <w:rPr>
          <w:b/>
          <w:sz w:val="28"/>
          <w:lang w:val="ru-RU"/>
        </w:rPr>
      </w:pPr>
      <w:r w:rsidRPr="0015398D">
        <w:rPr>
          <w:b/>
          <w:sz w:val="28"/>
          <w:lang w:val="ru-RU"/>
        </w:rPr>
        <w:t>Вариант задания</w:t>
      </w:r>
    </w:p>
    <w:p w:rsidR="0015398D" w:rsidRPr="0015398D" w:rsidRDefault="0015398D" w:rsidP="0015398D">
      <w:pPr>
        <w:ind w:firstLine="708"/>
        <w:jc w:val="both"/>
        <w:rPr>
          <w:sz w:val="28"/>
          <w:lang w:val="ru-RU"/>
        </w:rPr>
      </w:pPr>
      <w:r w:rsidRPr="0015398D">
        <w:rPr>
          <w:sz w:val="28"/>
          <w:lang w:val="ru-RU"/>
        </w:rPr>
        <w:t>Написать программу, которая считывает текст из файла и определяет количество строк, состоящих из одинаковых символов</w:t>
      </w:r>
      <w:r w:rsidR="00A4329B">
        <w:rPr>
          <w:sz w:val="28"/>
          <w:lang w:val="ru-RU"/>
        </w:rPr>
        <w:t>.</w:t>
      </w:r>
      <w:bookmarkStart w:id="0" w:name="_GoBack"/>
      <w:bookmarkEnd w:id="0"/>
    </w:p>
    <w:p w:rsidR="001A32E3" w:rsidRDefault="003F070D" w:rsidP="00F42DE9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1A32E3" w:rsidRDefault="001A32E3" w:rsidP="001A32E3">
      <w:pPr>
        <w:keepNext/>
        <w:ind w:firstLine="708"/>
        <w:jc w:val="center"/>
      </w:pPr>
      <w:r>
        <w:object w:dxaOrig="3805" w:dyaOrig="7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45pt;height:499.65pt" o:ole="">
            <v:imagedata r:id="rId5" o:title=""/>
          </v:shape>
          <o:OLEObject Type="Embed" ProgID="Visio.Drawing.15" ShapeID="_x0000_i1025" DrawAspect="Content" ObjectID="_1705952512" r:id="rId6"/>
        </w:object>
      </w:r>
    </w:p>
    <w:p w:rsidR="00E767F2" w:rsidRPr="001A32E3" w:rsidRDefault="001A32E3" w:rsidP="001A32E3">
      <w:pPr>
        <w:pStyle w:val="a3"/>
        <w:rPr>
          <w:b/>
          <w:color w:val="333333"/>
          <w:sz w:val="28"/>
          <w:shd w:val="clear" w:color="auto" w:fill="FBFBFB"/>
          <w:lang w:val="ru-RU"/>
        </w:rPr>
      </w:pPr>
      <w:r>
        <w:rPr>
          <w:lang w:val="ru-RU"/>
        </w:rPr>
        <w:t>Рисунок</w:t>
      </w:r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5246CB">
        <w:rPr>
          <w:noProof/>
        </w:rPr>
        <w:t>1</w:t>
      </w:r>
      <w:r>
        <w:fldChar w:fldCharType="end"/>
      </w:r>
      <w:r>
        <w:rPr>
          <w:lang w:val="ru-RU"/>
        </w:rPr>
        <w:t xml:space="preserve"> </w:t>
      </w:r>
      <w:r w:rsidR="00E97611">
        <w:rPr>
          <w:lang w:val="ru-RU"/>
        </w:rPr>
        <w:t>–</w:t>
      </w:r>
      <w:r>
        <w:rPr>
          <w:lang w:val="ru-RU"/>
        </w:rPr>
        <w:t xml:space="preserve"> </w:t>
      </w:r>
      <w:r w:rsidR="00E97611">
        <w:rPr>
          <w:lang w:val="ru-RU"/>
        </w:rPr>
        <w:t>Основное тело программы</w:t>
      </w:r>
    </w:p>
    <w:p w:rsidR="009E2831" w:rsidRDefault="009E2831" w:rsidP="009E2831">
      <w:pPr>
        <w:keepNext/>
        <w:spacing w:after="160" w:line="259" w:lineRule="auto"/>
        <w:jc w:val="center"/>
      </w:pPr>
    </w:p>
    <w:p w:rsidR="001A32E3" w:rsidRDefault="001A32E3" w:rsidP="009E2831">
      <w:pPr>
        <w:keepNext/>
        <w:spacing w:after="160" w:line="259" w:lineRule="auto"/>
        <w:jc w:val="center"/>
      </w:pPr>
    </w:p>
    <w:p w:rsidR="001A32E3" w:rsidRDefault="001A32E3" w:rsidP="001A32E3">
      <w:pPr>
        <w:keepNext/>
        <w:spacing w:after="160" w:line="259" w:lineRule="auto"/>
        <w:jc w:val="center"/>
      </w:pPr>
      <w:r>
        <w:object w:dxaOrig="5545" w:dyaOrig="6889">
          <v:shape id="_x0000_i1026" type="#_x0000_t75" style="width:271.1pt;height:336.55pt" o:ole="">
            <v:imagedata r:id="rId7" o:title=""/>
          </v:shape>
          <o:OLEObject Type="Embed" ProgID="Visio.Drawing.15" ShapeID="_x0000_i1026" DrawAspect="Content" ObjectID="_1705952513" r:id="rId8"/>
        </w:object>
      </w:r>
    </w:p>
    <w:p w:rsidR="001A32E3" w:rsidRPr="00E97611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E97611">
        <w:rPr>
          <w:lang w:val="ru-RU"/>
        </w:rPr>
        <w:t xml:space="preserve"> </w:t>
      </w:r>
      <w:r w:rsidR="001A32E3">
        <w:fldChar w:fldCharType="begin"/>
      </w:r>
      <w:r w:rsidR="001A32E3" w:rsidRPr="00E97611">
        <w:rPr>
          <w:lang w:val="ru-RU"/>
        </w:rPr>
        <w:instrText xml:space="preserve"> </w:instrText>
      </w:r>
      <w:r w:rsidR="001A32E3">
        <w:instrText>SEQ</w:instrText>
      </w:r>
      <w:r w:rsidR="001A32E3" w:rsidRPr="00E97611">
        <w:rPr>
          <w:lang w:val="ru-RU"/>
        </w:rPr>
        <w:instrText xml:space="preserve"> </w:instrText>
      </w:r>
      <w:r w:rsidR="001A32E3">
        <w:instrText>Figure</w:instrText>
      </w:r>
      <w:r w:rsidR="001A32E3" w:rsidRPr="00E97611">
        <w:rPr>
          <w:lang w:val="ru-RU"/>
        </w:rPr>
        <w:instrText xml:space="preserve"> \* </w:instrText>
      </w:r>
      <w:r w:rsidR="001A32E3">
        <w:instrText>ARABIC</w:instrText>
      </w:r>
      <w:r w:rsidR="001A32E3" w:rsidRPr="00E97611">
        <w:rPr>
          <w:lang w:val="ru-RU"/>
        </w:rPr>
        <w:instrText xml:space="preserve"> </w:instrText>
      </w:r>
      <w:r w:rsidR="001A32E3">
        <w:fldChar w:fldCharType="separate"/>
      </w:r>
      <w:r w:rsidR="005246CB" w:rsidRPr="005246CB">
        <w:rPr>
          <w:noProof/>
          <w:lang w:val="ru-RU"/>
        </w:rPr>
        <w:t>2</w:t>
      </w:r>
      <w:r w:rsidR="001A32E3">
        <w:fldChar w:fldCharType="end"/>
      </w:r>
      <w:r>
        <w:rPr>
          <w:lang w:val="ru-RU"/>
        </w:rPr>
        <w:t xml:space="preserve"> - Алгоритм поиска одинаковых строк </w:t>
      </w:r>
    </w:p>
    <w:p w:rsidR="001A32E3" w:rsidRDefault="001A32E3" w:rsidP="001A32E3">
      <w:pPr>
        <w:keepNext/>
        <w:spacing w:after="160" w:line="259" w:lineRule="auto"/>
        <w:jc w:val="center"/>
      </w:pPr>
      <w:r>
        <w:object w:dxaOrig="3180" w:dyaOrig="5389">
          <v:shape id="_x0000_i1027" type="#_x0000_t75" style="width:161.45pt;height:273.25pt" o:ole="">
            <v:imagedata r:id="rId9" o:title=""/>
          </v:shape>
          <o:OLEObject Type="Embed" ProgID="Visio.Drawing.15" ShapeID="_x0000_i1027" DrawAspect="Content" ObjectID="_1705952514" r:id="rId10"/>
        </w:object>
      </w:r>
    </w:p>
    <w:p w:rsidR="009F309B" w:rsidRPr="00E97611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72711D">
        <w:rPr>
          <w:lang w:val="ru-RU"/>
        </w:rPr>
        <w:t xml:space="preserve"> </w:t>
      </w:r>
      <w:r w:rsidR="001A32E3">
        <w:fldChar w:fldCharType="begin"/>
      </w:r>
      <w:r w:rsidR="001A32E3" w:rsidRPr="0072711D">
        <w:rPr>
          <w:lang w:val="ru-RU"/>
        </w:rPr>
        <w:instrText xml:space="preserve"> </w:instrText>
      </w:r>
      <w:r w:rsidR="001A32E3">
        <w:instrText>SEQ</w:instrText>
      </w:r>
      <w:r w:rsidR="001A32E3" w:rsidRPr="0072711D">
        <w:rPr>
          <w:lang w:val="ru-RU"/>
        </w:rPr>
        <w:instrText xml:space="preserve"> </w:instrText>
      </w:r>
      <w:r w:rsidR="001A32E3">
        <w:instrText>Figure</w:instrText>
      </w:r>
      <w:r w:rsidR="001A32E3" w:rsidRPr="0072711D">
        <w:rPr>
          <w:lang w:val="ru-RU"/>
        </w:rPr>
        <w:instrText xml:space="preserve"> \* </w:instrText>
      </w:r>
      <w:r w:rsidR="001A32E3">
        <w:instrText>ARABIC</w:instrText>
      </w:r>
      <w:r w:rsidR="001A32E3" w:rsidRPr="0072711D">
        <w:rPr>
          <w:lang w:val="ru-RU"/>
        </w:rPr>
        <w:instrText xml:space="preserve"> </w:instrText>
      </w:r>
      <w:r w:rsidR="001A32E3">
        <w:fldChar w:fldCharType="separate"/>
      </w:r>
      <w:r w:rsidR="005246CB">
        <w:rPr>
          <w:noProof/>
        </w:rPr>
        <w:t>3</w:t>
      </w:r>
      <w:r w:rsidR="001A32E3">
        <w:fldChar w:fldCharType="end"/>
      </w:r>
      <w:r>
        <w:rPr>
          <w:lang w:val="ru-RU"/>
        </w:rPr>
        <w:t xml:space="preserve"> – Вывод строк на экран</w:t>
      </w:r>
    </w:p>
    <w:p w:rsidR="001A32E3" w:rsidRDefault="009F309B" w:rsidP="001A32E3">
      <w:pPr>
        <w:keepNext/>
        <w:spacing w:after="160" w:line="259" w:lineRule="auto"/>
        <w:jc w:val="center"/>
      </w:pPr>
      <w:r>
        <w:object w:dxaOrig="4332" w:dyaOrig="14220">
          <v:shape id="_x0000_i1028" type="#_x0000_t75" style="width:216.55pt;height:711.25pt" o:ole="">
            <v:imagedata r:id="rId11" o:title=""/>
          </v:shape>
          <o:OLEObject Type="Embed" ProgID="Visio.Drawing.15" ShapeID="_x0000_i1028" DrawAspect="Content" ObjectID="_1705952515" r:id="rId12"/>
        </w:object>
      </w:r>
    </w:p>
    <w:p w:rsidR="009F309B" w:rsidRPr="00E97611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090F82">
        <w:rPr>
          <w:lang w:val="ru-RU"/>
        </w:rPr>
        <w:t xml:space="preserve"> </w:t>
      </w:r>
      <w:r w:rsidR="001A32E3">
        <w:fldChar w:fldCharType="begin"/>
      </w:r>
      <w:r w:rsidR="001A32E3" w:rsidRPr="00090F82">
        <w:rPr>
          <w:lang w:val="ru-RU"/>
        </w:rPr>
        <w:instrText xml:space="preserve"> </w:instrText>
      </w:r>
      <w:r w:rsidR="001A32E3">
        <w:instrText>SEQ</w:instrText>
      </w:r>
      <w:r w:rsidR="001A32E3" w:rsidRPr="00090F82">
        <w:rPr>
          <w:lang w:val="ru-RU"/>
        </w:rPr>
        <w:instrText xml:space="preserve"> </w:instrText>
      </w:r>
      <w:r w:rsidR="001A32E3">
        <w:instrText>Figure</w:instrText>
      </w:r>
      <w:r w:rsidR="001A32E3" w:rsidRPr="00090F82">
        <w:rPr>
          <w:lang w:val="ru-RU"/>
        </w:rPr>
        <w:instrText xml:space="preserve"> \* </w:instrText>
      </w:r>
      <w:r w:rsidR="001A32E3">
        <w:instrText>ARABIC</w:instrText>
      </w:r>
      <w:r w:rsidR="001A32E3" w:rsidRPr="00090F82">
        <w:rPr>
          <w:lang w:val="ru-RU"/>
        </w:rPr>
        <w:instrText xml:space="preserve"> </w:instrText>
      </w:r>
      <w:r w:rsidR="001A32E3">
        <w:fldChar w:fldCharType="separate"/>
      </w:r>
      <w:r w:rsidR="005246CB" w:rsidRPr="005246CB">
        <w:rPr>
          <w:noProof/>
          <w:lang w:val="ru-RU"/>
        </w:rPr>
        <w:t>4</w:t>
      </w:r>
      <w:r w:rsidR="001A32E3">
        <w:fldChar w:fldCharType="end"/>
      </w:r>
      <w:r>
        <w:rPr>
          <w:lang w:val="ru-RU"/>
        </w:rPr>
        <w:t xml:space="preserve"> – Считывание строк из файла </w:t>
      </w:r>
    </w:p>
    <w:p w:rsidR="00507505" w:rsidRPr="00B239E9" w:rsidRDefault="00A2708F" w:rsidP="00B02562">
      <w:pPr>
        <w:spacing w:after="160" w:line="259" w:lineRule="auto"/>
        <w:ind w:firstLine="708"/>
        <w:rPr>
          <w:b/>
          <w:sz w:val="28"/>
          <w:szCs w:val="28"/>
          <w:lang w:val="ru-RU"/>
        </w:rPr>
      </w:pPr>
      <w:r w:rsidRPr="00B02562">
        <w:rPr>
          <w:b/>
          <w:sz w:val="28"/>
          <w:szCs w:val="28"/>
          <w:lang w:val="ru-RU"/>
        </w:rPr>
        <w:lastRenderedPageBreak/>
        <w:t>3</w:t>
      </w:r>
      <w:r w:rsidR="00507505" w:rsidRPr="00B02562">
        <w:rPr>
          <w:b/>
          <w:sz w:val="28"/>
          <w:szCs w:val="28"/>
          <w:lang w:val="ru-RU"/>
        </w:rPr>
        <w:t xml:space="preserve">. </w:t>
      </w:r>
      <w:r w:rsidR="00507505" w:rsidRPr="00507505">
        <w:rPr>
          <w:b/>
          <w:sz w:val="28"/>
          <w:szCs w:val="28"/>
          <w:lang w:val="ru-RU"/>
        </w:rPr>
        <w:t>Код</w:t>
      </w:r>
      <w:r w:rsidR="00507505" w:rsidRPr="00B02562">
        <w:rPr>
          <w:b/>
          <w:sz w:val="28"/>
          <w:szCs w:val="28"/>
          <w:lang w:val="ru-RU"/>
        </w:rPr>
        <w:t xml:space="preserve"> </w:t>
      </w:r>
      <w:r w:rsidR="00507505" w:rsidRPr="00507505">
        <w:rPr>
          <w:b/>
          <w:sz w:val="28"/>
          <w:szCs w:val="28"/>
          <w:lang w:val="ru-RU"/>
        </w:rPr>
        <w:t>программы</w:t>
      </w:r>
      <w:r w:rsidR="00507505" w:rsidRPr="00B02562">
        <w:rPr>
          <w:b/>
          <w:sz w:val="28"/>
          <w:szCs w:val="28"/>
          <w:lang w:val="ru-RU"/>
        </w:rPr>
        <w:t xml:space="preserve"> </w:t>
      </w:r>
      <w:r w:rsidR="005C66DF">
        <w:rPr>
          <w:b/>
          <w:sz w:val="28"/>
          <w:szCs w:val="28"/>
          <w:lang w:val="ru-RU"/>
        </w:rPr>
        <w:t>на</w:t>
      </w:r>
      <w:r w:rsidR="005C66DF" w:rsidRPr="00B02562">
        <w:rPr>
          <w:b/>
          <w:sz w:val="28"/>
          <w:szCs w:val="28"/>
          <w:lang w:val="ru-RU"/>
        </w:rPr>
        <w:t xml:space="preserve"> </w:t>
      </w:r>
      <w:r w:rsidR="005C66DF">
        <w:rPr>
          <w:b/>
          <w:sz w:val="28"/>
          <w:szCs w:val="28"/>
          <w:lang w:val="ru-RU"/>
        </w:rPr>
        <w:t>языке</w:t>
      </w:r>
      <w:r w:rsidR="005C66DF" w:rsidRPr="00B02562">
        <w:rPr>
          <w:b/>
          <w:sz w:val="28"/>
          <w:szCs w:val="28"/>
          <w:lang w:val="ru-RU"/>
        </w:rPr>
        <w:t xml:space="preserve"> </w:t>
      </w:r>
      <w:r w:rsidR="005C66DF">
        <w:rPr>
          <w:b/>
          <w:sz w:val="28"/>
          <w:szCs w:val="28"/>
        </w:rPr>
        <w:t>C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pragma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warning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sable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: 4996) 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stdio.h&gt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string.h&gt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conio.h&gt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windows.h&gt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stdlib.h&gt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* strings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FILE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 F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* ReadFiles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isplayText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Equels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Count=0;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main()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SetConsoleCP(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(1251)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F = fopen(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Tets.txt"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r"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) == </w:t>
      </w:r>
      <w:r w:rsidRPr="00090F82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NULL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fprintf(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 w:bidi="ar-SA"/>
        </w:rPr>
        <w:t>stder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 Не возможно открыть входной файл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1;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}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trings = ReadFiles(strings)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Count&gt;0)displayText(Count);</w:t>
      </w:r>
    </w:p>
    <w:p w:rsidR="00090F82" w:rsidRPr="005246CB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5246C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(</w:t>
      </w:r>
      <w:r w:rsidRPr="005246CB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Количество</w:t>
      </w:r>
      <w:r w:rsidRPr="005246CB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 w:rsidR="00B239E9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овпадений</w:t>
      </w:r>
      <w:r w:rsidRPr="005246CB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трок</w:t>
      </w:r>
      <w:r w:rsidRPr="005246CB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--&gt; %d"</w:t>
      </w:r>
      <w:r w:rsidRPr="005246C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CountEquels(strings, Count));</w:t>
      </w:r>
    </w:p>
    <w:p w:rsidR="00090F82" w:rsidRPr="005246CB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246C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** ReadFiles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Strings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temp[256] = { 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' '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 = 0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fgets(temp, 256, F) !=</w:t>
      </w:r>
      <w:r w:rsidRPr="00090F82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NULL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n++;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}</w:t>
      </w:r>
    </w:p>
    <w:p w:rsid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Количество строк - %d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n)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*) malloc(n*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izeof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))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 = 0; i &lt; n; i++) {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i] = 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)malloc(255 *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izeof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)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}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fclose(F)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F = fopen(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Tets.txt"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r"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 n = 0;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fgets(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n], 256, F) != </w:t>
      </w:r>
      <w:r w:rsidRPr="0015398D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NULL</w:t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{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n++;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}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Count = n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isplayText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 = 0; i &lt;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i++) 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{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printf(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трока</w:t>
      </w:r>
      <w:r w:rsidRPr="00090F8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№%d --&gt;%s"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i, strings[i])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}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Equels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 = 0;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 = 0; i &lt;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i++) {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i + 1; j &lt;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 1; j++) 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{</w:t>
      </w:r>
    </w:p>
    <w:p w:rsidR="00090F82" w:rsidRPr="00090F82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090F8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strcmp(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i], </w:t>
      </w:r>
      <w:r w:rsidRPr="00090F8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j])) 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90F8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count++;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}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}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}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 </w:t>
      </w:r>
      <w:r w:rsidRPr="0015398D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;</w:t>
      </w:r>
    </w:p>
    <w:p w:rsidR="00090F82" w:rsidRPr="0015398D" w:rsidRDefault="00090F82" w:rsidP="00090F8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15398D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</w:t>
      </w:r>
    </w:p>
    <w:p w:rsidR="00614D0C" w:rsidRDefault="00614D0C" w:rsidP="00B02562">
      <w:pPr>
        <w:spacing w:after="160" w:line="259" w:lineRule="auto"/>
        <w:ind w:firstLine="708"/>
        <w:rPr>
          <w:b/>
          <w:sz w:val="28"/>
          <w:szCs w:val="28"/>
        </w:rPr>
      </w:pPr>
    </w:p>
    <w:p w:rsidR="00B02562" w:rsidRPr="0015398D" w:rsidRDefault="00B02562" w:rsidP="00B02562">
      <w:pPr>
        <w:spacing w:after="160" w:line="259" w:lineRule="auto"/>
        <w:ind w:firstLine="708"/>
        <w:rPr>
          <w:b/>
          <w:sz w:val="28"/>
          <w:szCs w:val="28"/>
        </w:rPr>
      </w:pPr>
      <w:r w:rsidRPr="0015398D">
        <w:rPr>
          <w:b/>
          <w:sz w:val="28"/>
          <w:szCs w:val="28"/>
        </w:rPr>
        <w:t xml:space="preserve">4. </w:t>
      </w:r>
      <w:r w:rsidRPr="00507505">
        <w:rPr>
          <w:b/>
          <w:sz w:val="28"/>
          <w:szCs w:val="28"/>
          <w:lang w:val="ru-RU"/>
        </w:rPr>
        <w:t>Код</w:t>
      </w:r>
      <w:r w:rsidRPr="0015398D">
        <w:rPr>
          <w:b/>
          <w:sz w:val="28"/>
          <w:szCs w:val="28"/>
        </w:rPr>
        <w:t xml:space="preserve"> </w:t>
      </w:r>
      <w:r w:rsidRPr="00507505">
        <w:rPr>
          <w:b/>
          <w:sz w:val="28"/>
          <w:szCs w:val="28"/>
          <w:lang w:val="ru-RU"/>
        </w:rPr>
        <w:t>программы</w:t>
      </w:r>
      <w:r w:rsidRPr="0015398D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ru-RU"/>
        </w:rPr>
        <w:t>на</w:t>
      </w:r>
      <w:r w:rsidRPr="0015398D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ru-RU"/>
        </w:rPr>
        <w:t>языке</w:t>
      </w:r>
      <w:r w:rsidRPr="0015398D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C</w:t>
      </w:r>
      <w:r w:rsidRPr="0015398D">
        <w:rPr>
          <w:b/>
          <w:sz w:val="28"/>
          <w:szCs w:val="28"/>
        </w:rPr>
        <w:t>++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string.h&gt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conio.h&gt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windows.h&gt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stdlib.h&gt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fstream&gt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iostream&gt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using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amespace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td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* strings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* ReadFiles(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614D0C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ifstream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&amp;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fi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читывание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файла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з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тока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displayText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отображение информации на экране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Equels(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дсчет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оличества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динаковых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трок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 = 0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main()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{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SetConsoleCP(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(1251)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ifstream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in(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Tets.txt"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614D0C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io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::in);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!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fin)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{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 Не возможно открыть входной файл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strings = ReadFiles(strings, fin)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Count &gt; 0)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displayText(Count)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cout </w:t>
      </w:r>
      <w:r w:rsidRPr="00614D0C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td::endl </w:t>
      </w:r>
      <w:r w:rsidRPr="00614D0C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Количество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 w:rsidR="00B239E9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овпадений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трок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--&gt; "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Equels(strings, Count)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* ReadFiles(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614D0C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ifstream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amp;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fi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temp[256]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 = 0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;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fi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.getline(temp, 256); n++)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Количество строк --&gt;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n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std::endl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fi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.clear()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fi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.seekg(0)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ew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 [n]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 = 0; i &lt; n; i++) {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i] = 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ew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256]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fi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.getline(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i], 256)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fi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.close()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Count = n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isplayText(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 = 0; i &lt;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i++)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cout </w:t>
      </w:r>
      <w:r w:rsidRPr="00614D0C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трока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"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 </w:t>
      </w:r>
      <w:r w:rsidRPr="00614D0C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 --&gt; "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trings[i] </w:t>
      </w:r>
      <w:r w:rsidRPr="00614D0C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endl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Equels(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 = 0;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 = 0; i &lt;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i++) {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i + 1; j &lt;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 1; j++)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614D0C" w:rsidRP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strcmp(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i], </w:t>
      </w:r>
      <w:r w:rsidRPr="00614D0C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trings</w:t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j]))</w:t>
      </w:r>
      <w:r w:rsidRPr="00614D0C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UwU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614D0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count++;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count;</w:t>
      </w:r>
    </w:p>
    <w:p w:rsidR="00614D0C" w:rsidRDefault="00614D0C" w:rsidP="00614D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5C66DF" w:rsidRPr="0015398D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07505" w:rsidRDefault="005C66DF" w:rsidP="00B02562">
      <w:pPr>
        <w:ind w:firstLine="644"/>
        <w:rPr>
          <w:b/>
          <w:sz w:val="28"/>
          <w:lang w:val="ru-RU"/>
        </w:rPr>
      </w:pPr>
      <w:r w:rsidRPr="0015398D">
        <w:rPr>
          <w:b/>
          <w:sz w:val="28"/>
          <w:lang w:val="ru-RU"/>
        </w:rPr>
        <w:t xml:space="preserve"> </w:t>
      </w:r>
      <w:r w:rsidR="007674B1">
        <w:rPr>
          <w:b/>
          <w:sz w:val="28"/>
          <w:lang w:val="ru-RU"/>
        </w:rPr>
        <w:t>5. Р</w:t>
      </w:r>
      <w:r w:rsidR="00507505">
        <w:rPr>
          <w:b/>
          <w:sz w:val="28"/>
          <w:lang w:val="ru-RU"/>
        </w:rPr>
        <w:t xml:space="preserve">езультаты тестирования </w:t>
      </w:r>
      <w:r w:rsidR="00592293">
        <w:rPr>
          <w:b/>
          <w:sz w:val="28"/>
          <w:lang w:val="ru-RU"/>
        </w:rPr>
        <w:t xml:space="preserve"> и отладки </w:t>
      </w:r>
      <w:r w:rsidR="00507505">
        <w:rPr>
          <w:b/>
          <w:sz w:val="28"/>
          <w:lang w:val="ru-RU"/>
        </w:rPr>
        <w:t>программы</w:t>
      </w:r>
    </w:p>
    <w:p w:rsidR="00507505" w:rsidRDefault="00CC545E" w:rsidP="00507505">
      <w:pPr>
        <w:rPr>
          <w:sz w:val="28"/>
          <w:lang w:val="ru-RU"/>
        </w:rPr>
      </w:pPr>
      <w:r>
        <w:rPr>
          <w:sz w:val="28"/>
          <w:lang w:val="ru-RU"/>
        </w:rPr>
        <w:tab/>
      </w:r>
    </w:p>
    <w:p w:rsidR="00CC545E" w:rsidRDefault="0072711D" w:rsidP="00B02562">
      <w:pPr>
        <w:rPr>
          <w:sz w:val="28"/>
          <w:lang w:val="ru-RU"/>
        </w:rPr>
      </w:pPr>
      <w:r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8BE7ABF" wp14:editId="0E77A0AB">
                <wp:simplePos x="0" y="0"/>
                <wp:positionH relativeFrom="column">
                  <wp:posOffset>1889760</wp:posOffset>
                </wp:positionH>
                <wp:positionV relativeFrom="paragraph">
                  <wp:posOffset>2315845</wp:posOffset>
                </wp:positionV>
                <wp:extent cx="2505710" cy="635"/>
                <wp:effectExtent l="0" t="0" r="0" b="0"/>
                <wp:wrapTopAndBottom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57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72711D" w:rsidRPr="0072711D" w:rsidRDefault="0072711D" w:rsidP="0072711D">
                            <w:pPr>
                              <w:pStyle w:val="a3"/>
                              <w:rPr>
                                <w:noProof/>
                                <w:sz w:val="28"/>
                                <w:szCs w:val="24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</w:t>
                            </w:r>
                            <w: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e \* ARABIC </w:instrText>
                            </w:r>
                            <w:r>
                              <w:fldChar w:fldCharType="separate"/>
                            </w:r>
                            <w:r w:rsidR="005246CB"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rPr>
                                <w:lang w:val="ru-RU"/>
                              </w:rPr>
                              <w:t xml:space="preserve"> – Содержимое файла </w:t>
                            </w:r>
                            <w:r>
                              <w:t>tets.tx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8BE7ABF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margin-left:148.8pt;margin-top:182.35pt;width:197.3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" stroked="f">
                <v:textbox style="mso-fit-shape-to-text:t" inset="0,0,0,0">
                  <w:txbxContent>
                    <w:p w:rsidR="0072711D" w:rsidRPr="0072711D" w:rsidRDefault="0072711D" w:rsidP="0072711D">
                      <w:pPr>
                        <w:pStyle w:val="a3"/>
                        <w:rPr>
                          <w:noProof/>
                          <w:sz w:val="28"/>
                          <w:szCs w:val="24"/>
                        </w:rPr>
                      </w:pPr>
                      <w:r>
                        <w:rPr>
                          <w:lang w:val="ru-RU"/>
                        </w:rPr>
                        <w:t>Рисунок</w:t>
                      </w:r>
                      <w: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SEQ Figure \* ARABIC </w:instrText>
                      </w:r>
                      <w:r>
                        <w:fldChar w:fldCharType="separate"/>
                      </w:r>
                      <w:r w:rsidR="005246CB"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rPr>
                          <w:lang w:val="ru-RU"/>
                        </w:rPr>
                        <w:t xml:space="preserve"> – Содержимое файла </w:t>
                      </w:r>
                      <w:r>
                        <w:t>tets.txt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72711D">
        <w:rPr>
          <w:noProof/>
          <w:sz w:val="28"/>
          <w:lang w:val="ru-RU" w:eastAsia="ru-RU" w:bidi="ar-SA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581544</wp:posOffset>
                </wp:positionV>
                <wp:extent cx="2360930" cy="1404620"/>
                <wp:effectExtent l="0" t="0" r="13970" b="25400"/>
                <wp:wrapTopAndBottom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711D" w:rsidRDefault="0072711D" w:rsidP="0072711D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  <w:p w:rsidR="0072711D" w:rsidRDefault="0072711D" w:rsidP="0072711D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  <w:p w:rsidR="0072711D" w:rsidRDefault="0072711D" w:rsidP="0072711D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  <w:p w:rsidR="0072711D" w:rsidRDefault="0072711D" w:rsidP="0072711D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  <w:p w:rsidR="0072711D" w:rsidRDefault="0072711D" w:rsidP="0072711D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  <w:p w:rsidR="0072711D" w:rsidRDefault="0072711D" w:rsidP="0072711D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  <w:p w:rsidR="0072711D" w:rsidRDefault="0072711D" w:rsidP="0072711D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  <w:p w:rsidR="0072711D" w:rsidRDefault="0072711D" w:rsidP="0072711D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  <w:p w:rsidR="0072711D" w:rsidRPr="0072711D" w:rsidRDefault="0072711D" w:rsidP="0072711D">
                            <w:pPr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Надпись 2" o:spid="_x0000_s1027" type="#_x0000_t202" style="position:absolute;margin-left:0;margin-top:45.8pt;width:185.9pt;height:110.6pt;z-index:251659264;visibility:visible;mso-wrap-style:square;mso-width-percent:40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">
                <v:textbox style="mso-fit-shape-to-text:t">
                  <w:txbxContent>
                    <w:p w:rsidR="0072711D" w:rsidRDefault="0072711D" w:rsidP="0072711D">
                      <w:pPr>
                        <w:jc w:val="center"/>
                      </w:pPr>
                      <w:r>
                        <w:t>1</w:t>
                      </w:r>
                    </w:p>
                    <w:p w:rsidR="0072711D" w:rsidRDefault="0072711D" w:rsidP="0072711D">
                      <w:pPr>
                        <w:jc w:val="center"/>
                      </w:pPr>
                      <w:r>
                        <w:t>2</w:t>
                      </w:r>
                    </w:p>
                    <w:p w:rsidR="0072711D" w:rsidRDefault="0072711D" w:rsidP="0072711D">
                      <w:pPr>
                        <w:jc w:val="center"/>
                      </w:pPr>
                      <w:r>
                        <w:t>3</w:t>
                      </w:r>
                    </w:p>
                    <w:p w:rsidR="0072711D" w:rsidRDefault="0072711D" w:rsidP="0072711D">
                      <w:pPr>
                        <w:jc w:val="center"/>
                      </w:pPr>
                      <w:r>
                        <w:t>4</w:t>
                      </w:r>
                    </w:p>
                    <w:p w:rsidR="0072711D" w:rsidRDefault="0072711D" w:rsidP="0072711D">
                      <w:pPr>
                        <w:jc w:val="center"/>
                      </w:pPr>
                      <w:r>
                        <w:t>3</w:t>
                      </w:r>
                    </w:p>
                    <w:p w:rsidR="0072711D" w:rsidRDefault="0072711D" w:rsidP="0072711D">
                      <w:pPr>
                        <w:jc w:val="center"/>
                      </w:pPr>
                      <w:r>
                        <w:t>2</w:t>
                      </w:r>
                    </w:p>
                    <w:p w:rsidR="0072711D" w:rsidRDefault="0072711D" w:rsidP="0072711D">
                      <w:pPr>
                        <w:jc w:val="center"/>
                      </w:pPr>
                      <w:r>
                        <w:t>3</w:t>
                      </w:r>
                    </w:p>
                    <w:p w:rsidR="0072711D" w:rsidRDefault="0072711D" w:rsidP="0072711D">
                      <w:pPr>
                        <w:jc w:val="center"/>
                      </w:pPr>
                      <w:r>
                        <w:t>1</w:t>
                      </w:r>
                    </w:p>
                    <w:p w:rsidR="0072711D" w:rsidRPr="0072711D" w:rsidRDefault="0072711D" w:rsidP="0072711D">
                      <w:pPr>
                        <w:jc w:val="center"/>
                        <w:rPr>
                          <w:lang w:val="ru-RU"/>
                        </w:rPr>
                      </w:pPr>
                      <w:r>
                        <w:t>10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CC545E">
        <w:rPr>
          <w:sz w:val="28"/>
          <w:lang w:val="ru-RU"/>
        </w:rPr>
        <w:tab/>
      </w:r>
      <w:r>
        <w:rPr>
          <w:sz w:val="28"/>
          <w:lang w:val="ru-RU"/>
        </w:rPr>
        <w:t>Для тестирования программы будет использоваться файл te</w:t>
      </w:r>
      <w:r>
        <w:rPr>
          <w:sz w:val="28"/>
        </w:rPr>
        <w:t>ts</w:t>
      </w:r>
      <w:r>
        <w:rPr>
          <w:sz w:val="28"/>
          <w:lang w:val="ru-RU"/>
        </w:rPr>
        <w:t xml:space="preserve">.txt, в который будет записаны простые цифры через </w:t>
      </w:r>
      <w:r>
        <w:rPr>
          <w:sz w:val="28"/>
        </w:rPr>
        <w:t>enter</w:t>
      </w:r>
      <w:r>
        <w:rPr>
          <w:sz w:val="28"/>
          <w:lang w:val="ru-RU"/>
        </w:rPr>
        <w:t>.</w:t>
      </w:r>
    </w:p>
    <w:p w:rsidR="00B239E9" w:rsidRDefault="005246CB" w:rsidP="00B239E9">
      <w:pPr>
        <w:keepNext/>
        <w:jc w:val="center"/>
      </w:pPr>
      <w:r>
        <w:rPr>
          <w:noProof/>
          <w:lang w:val="ru-RU" w:eastAsia="ru-RU" w:bidi="ar-SA"/>
        </w:rPr>
        <w:drawing>
          <wp:inline distT="0" distB="0" distL="0" distR="0" wp14:anchorId="62A026A4" wp14:editId="568D2E34">
            <wp:extent cx="2962275" cy="23050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11D" w:rsidRDefault="00B239E9" w:rsidP="00B239E9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B239E9">
        <w:rPr>
          <w:lang w:val="ru-RU"/>
        </w:rPr>
        <w:t xml:space="preserve"> </w:t>
      </w:r>
      <w:r>
        <w:fldChar w:fldCharType="begin"/>
      </w:r>
      <w:r w:rsidRPr="00B239E9">
        <w:rPr>
          <w:lang w:val="ru-RU"/>
        </w:rPr>
        <w:instrText xml:space="preserve"> </w:instrText>
      </w:r>
      <w:r>
        <w:instrText>SEQ</w:instrText>
      </w:r>
      <w:r w:rsidRPr="00B239E9">
        <w:rPr>
          <w:lang w:val="ru-RU"/>
        </w:rPr>
        <w:instrText xml:space="preserve"> </w:instrText>
      </w:r>
      <w:r>
        <w:instrText>Figure</w:instrText>
      </w:r>
      <w:r w:rsidRPr="00B239E9">
        <w:rPr>
          <w:lang w:val="ru-RU"/>
        </w:rPr>
        <w:instrText xml:space="preserve"> \* </w:instrText>
      </w:r>
      <w:r>
        <w:instrText>ARABIC</w:instrText>
      </w:r>
      <w:r w:rsidRPr="00B239E9">
        <w:rPr>
          <w:lang w:val="ru-RU"/>
        </w:rPr>
        <w:instrText xml:space="preserve"> </w:instrText>
      </w:r>
      <w:r>
        <w:fldChar w:fldCharType="separate"/>
      </w:r>
      <w:r w:rsidR="005246CB" w:rsidRPr="005246CB">
        <w:rPr>
          <w:noProof/>
          <w:lang w:val="ru-RU"/>
        </w:rPr>
        <w:t>6</w:t>
      </w:r>
      <w:r>
        <w:fldChar w:fldCharType="end"/>
      </w:r>
      <w:r>
        <w:rPr>
          <w:lang w:val="ru-RU"/>
        </w:rPr>
        <w:t xml:space="preserve"> – Результат, полученный в результате выполнения программы.</w:t>
      </w:r>
    </w:p>
    <w:p w:rsidR="005246CB" w:rsidRPr="005246CB" w:rsidRDefault="008C48FA" w:rsidP="005246CB">
      <w:pPr>
        <w:rPr>
          <w:lang w:val="ru-RU"/>
        </w:rPr>
      </w:pPr>
      <w:r w:rsidRPr="0072711D">
        <w:rPr>
          <w:noProof/>
          <w:sz w:val="28"/>
          <w:lang w:val="ru-RU" w:eastAsia="ru-RU" w:bidi="ar-SA"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391B84A6" wp14:editId="6FBCA5D3">
                <wp:simplePos x="0" y="0"/>
                <wp:positionH relativeFrom="margin">
                  <wp:posOffset>1953260</wp:posOffset>
                </wp:positionH>
                <wp:positionV relativeFrom="paragraph">
                  <wp:posOffset>577</wp:posOffset>
                </wp:positionV>
                <wp:extent cx="2360930" cy="1404620"/>
                <wp:effectExtent l="0" t="0" r="13970" b="25400"/>
                <wp:wrapTopAndBottom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48FA" w:rsidRDefault="008C48FA" w:rsidP="008C48FA">
                            <w:pPr>
                              <w:jc w:val="center"/>
                            </w:pPr>
                            <w:r>
                              <w:t>String</w:t>
                            </w:r>
                          </w:p>
                          <w:p w:rsidR="008C48FA" w:rsidRDefault="008C48FA" w:rsidP="008C48FA">
                            <w:pPr>
                              <w:jc w:val="center"/>
                            </w:pPr>
                            <w:r>
                              <w:t>Int</w:t>
                            </w:r>
                          </w:p>
                          <w:p w:rsidR="008C48FA" w:rsidRDefault="008C48FA" w:rsidP="008C48FA">
                            <w:pPr>
                              <w:jc w:val="center"/>
                            </w:pPr>
                            <w:r>
                              <w:t>File</w:t>
                            </w:r>
                          </w:p>
                          <w:p w:rsidR="008C48FA" w:rsidRDefault="008C48FA" w:rsidP="008C48FA">
                            <w:pPr>
                              <w:jc w:val="center"/>
                            </w:pPr>
                            <w:r>
                              <w:t>Int</w:t>
                            </w:r>
                          </w:p>
                          <w:p w:rsidR="008C48FA" w:rsidRDefault="008C48FA" w:rsidP="008C48FA">
                            <w:pPr>
                              <w:jc w:val="center"/>
                            </w:pPr>
                            <w:r>
                              <w:t>Calc</w:t>
                            </w:r>
                          </w:p>
                          <w:p w:rsidR="008C48FA" w:rsidRDefault="008C48FA" w:rsidP="008C48FA">
                            <w:pPr>
                              <w:jc w:val="center"/>
                            </w:pPr>
                            <w:r>
                              <w:t>String</w:t>
                            </w:r>
                          </w:p>
                          <w:p w:rsidR="008C48FA" w:rsidRDefault="008C48FA" w:rsidP="008C48FA">
                            <w:pPr>
                              <w:jc w:val="center"/>
                            </w:pPr>
                            <w:r>
                              <w:t>Bool</w:t>
                            </w:r>
                          </w:p>
                          <w:p w:rsidR="008C48FA" w:rsidRDefault="008C48FA" w:rsidP="008C48FA">
                            <w:pPr>
                              <w:jc w:val="center"/>
                            </w:pPr>
                            <w:r>
                              <w:t>Bool</w:t>
                            </w:r>
                          </w:p>
                          <w:p w:rsidR="008C48FA" w:rsidRDefault="008C48FA" w:rsidP="008C48FA">
                            <w:pPr>
                              <w:jc w:val="center"/>
                            </w:pPr>
                            <w:r>
                              <w:t>Bool</w:t>
                            </w:r>
                          </w:p>
                          <w:p w:rsidR="005246CB" w:rsidRPr="0072711D" w:rsidRDefault="008C48FA" w:rsidP="008C48FA">
                            <w:pPr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t>I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1B84A6" id="_x0000_s1028" type="#_x0000_t202" style="position:absolute;margin-left:153.8pt;margin-top:.05pt;width:185.9pt;height:110.6pt;z-index:251663360;visibility:visible;mso-wrap-style:square;mso-width-percent:40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">
                <v:textbox style="mso-fit-shape-to-text:t">
                  <w:txbxContent>
                    <w:p w:rsidR="008C48FA" w:rsidRDefault="008C48FA" w:rsidP="008C48FA">
                      <w:pPr>
                        <w:jc w:val="center"/>
                      </w:pPr>
                      <w:r>
                        <w:t>String</w:t>
                      </w:r>
                    </w:p>
                    <w:p w:rsidR="008C48FA" w:rsidRDefault="008C48FA" w:rsidP="008C48FA">
                      <w:pPr>
                        <w:jc w:val="center"/>
                      </w:pPr>
                      <w:proofErr w:type="spellStart"/>
                      <w:r>
                        <w:t>Int</w:t>
                      </w:r>
                      <w:proofErr w:type="spellEnd"/>
                    </w:p>
                    <w:p w:rsidR="008C48FA" w:rsidRDefault="008C48FA" w:rsidP="008C48FA">
                      <w:pPr>
                        <w:jc w:val="center"/>
                      </w:pPr>
                      <w:r>
                        <w:t>File</w:t>
                      </w:r>
                    </w:p>
                    <w:p w:rsidR="008C48FA" w:rsidRDefault="008C48FA" w:rsidP="008C48FA">
                      <w:pPr>
                        <w:jc w:val="center"/>
                      </w:pPr>
                      <w:proofErr w:type="spellStart"/>
                      <w:r>
                        <w:t>Int</w:t>
                      </w:r>
                      <w:proofErr w:type="spellEnd"/>
                    </w:p>
                    <w:p w:rsidR="008C48FA" w:rsidRDefault="008C48FA" w:rsidP="008C48FA">
                      <w:pPr>
                        <w:jc w:val="center"/>
                      </w:pPr>
                      <w:proofErr w:type="spellStart"/>
                      <w:r>
                        <w:t>Calc</w:t>
                      </w:r>
                      <w:proofErr w:type="spellEnd"/>
                    </w:p>
                    <w:p w:rsidR="008C48FA" w:rsidRDefault="008C48FA" w:rsidP="008C48FA">
                      <w:pPr>
                        <w:jc w:val="center"/>
                      </w:pPr>
                      <w:r>
                        <w:t>String</w:t>
                      </w:r>
                    </w:p>
                    <w:p w:rsidR="008C48FA" w:rsidRDefault="008C48FA" w:rsidP="008C48FA">
                      <w:pPr>
                        <w:jc w:val="center"/>
                      </w:pPr>
                      <w:r>
                        <w:t>Bool</w:t>
                      </w:r>
                    </w:p>
                    <w:p w:rsidR="008C48FA" w:rsidRDefault="008C48FA" w:rsidP="008C48FA">
                      <w:pPr>
                        <w:jc w:val="center"/>
                      </w:pPr>
                      <w:r>
                        <w:t>Bool</w:t>
                      </w:r>
                    </w:p>
                    <w:p w:rsidR="008C48FA" w:rsidRDefault="008C48FA" w:rsidP="008C48FA">
                      <w:pPr>
                        <w:jc w:val="center"/>
                      </w:pPr>
                      <w:r>
                        <w:t>Bool</w:t>
                      </w:r>
                    </w:p>
                    <w:p w:rsidR="005246CB" w:rsidRPr="0072711D" w:rsidRDefault="008C48FA" w:rsidP="008C48FA">
                      <w:pPr>
                        <w:jc w:val="center"/>
                        <w:rPr>
                          <w:lang w:val="ru-RU"/>
                        </w:rPr>
                      </w:pPr>
                      <w:proofErr w:type="spellStart"/>
                      <w:r>
                        <w:t>Int</w:t>
                      </w:r>
                      <w:proofErr w:type="spellEnd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246CB"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B86BAA7" wp14:editId="1AB3671F">
                <wp:simplePos x="0" y="0"/>
                <wp:positionH relativeFrom="column">
                  <wp:posOffset>1953260</wp:posOffset>
                </wp:positionH>
                <wp:positionV relativeFrom="paragraph">
                  <wp:posOffset>1877695</wp:posOffset>
                </wp:positionV>
                <wp:extent cx="2505710" cy="635"/>
                <wp:effectExtent l="0" t="0" r="0" b="0"/>
                <wp:wrapTopAndBottom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57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5246CB" w:rsidRPr="005246CB" w:rsidRDefault="005246CB" w:rsidP="005246CB">
                            <w:pPr>
                              <w:pStyle w:val="a3"/>
                              <w:rPr>
                                <w:noProof/>
                                <w:sz w:val="28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</w:t>
                            </w:r>
                            <w: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e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fldChar w:fldCharType="end"/>
                            </w:r>
                            <w:r>
                              <w:rPr>
                                <w:lang w:val="ru-RU"/>
                              </w:rPr>
                              <w:t xml:space="preserve">  – Содержимое файла </w:t>
                            </w:r>
                            <w:r>
                              <w:t>tets.tx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86BAA7" id="Надпись 13" o:spid="_x0000_s1029" type="#_x0000_t202" style="position:absolute;margin-left:153.8pt;margin-top:147.85pt;width:197.3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" stroked="f">
                <v:textbox style="mso-fit-shape-to-text:t" inset="0,0,0,0">
                  <w:txbxContent>
                    <w:p w:rsidR="005246CB" w:rsidRPr="005246CB" w:rsidRDefault="005246CB" w:rsidP="005246CB">
                      <w:pPr>
                        <w:pStyle w:val="a3"/>
                        <w:rPr>
                          <w:noProof/>
                          <w:sz w:val="28"/>
                          <w:szCs w:val="24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</w:t>
                      </w:r>
                      <w: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SEQ Figure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fldChar w:fldCharType="end"/>
                      </w:r>
                      <w:r>
                        <w:rPr>
                          <w:lang w:val="ru-RU"/>
                        </w:rPr>
                        <w:t xml:space="preserve">  </w:t>
                      </w:r>
                      <w:r>
                        <w:rPr>
                          <w:lang w:val="ru-RU"/>
                        </w:rPr>
                        <w:t xml:space="preserve">– Содержимое файла </w:t>
                      </w:r>
                      <w:r>
                        <w:t>tets.txt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5246CB" w:rsidRDefault="005246CB" w:rsidP="005246CB">
      <w:pPr>
        <w:keepNext/>
        <w:jc w:val="center"/>
      </w:pPr>
      <w:r>
        <w:rPr>
          <w:noProof/>
          <w:lang w:val="ru-RU" w:eastAsia="ru-RU" w:bidi="ar-SA"/>
        </w:rPr>
        <w:drawing>
          <wp:inline distT="0" distB="0" distL="0" distR="0" wp14:anchorId="66A52607" wp14:editId="68815F01">
            <wp:extent cx="3019425" cy="24765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6CB" w:rsidRPr="005246CB" w:rsidRDefault="005246CB" w:rsidP="005246CB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5246CB">
        <w:rPr>
          <w:lang w:val="ru-RU"/>
        </w:rPr>
        <w:t xml:space="preserve"> </w:t>
      </w:r>
      <w:r>
        <w:fldChar w:fldCharType="begin"/>
      </w:r>
      <w:r w:rsidRPr="005246CB">
        <w:rPr>
          <w:lang w:val="ru-RU"/>
        </w:rPr>
        <w:instrText xml:space="preserve"> </w:instrText>
      </w:r>
      <w:r>
        <w:instrText>SEQ</w:instrText>
      </w:r>
      <w:r w:rsidRPr="005246CB">
        <w:rPr>
          <w:lang w:val="ru-RU"/>
        </w:rPr>
        <w:instrText xml:space="preserve"> </w:instrText>
      </w:r>
      <w:r>
        <w:instrText>Figure</w:instrText>
      </w:r>
      <w:r w:rsidRPr="005246CB">
        <w:rPr>
          <w:lang w:val="ru-RU"/>
        </w:rPr>
        <w:instrText xml:space="preserve"> \* </w:instrText>
      </w:r>
      <w:r>
        <w:instrText>ARABIC</w:instrText>
      </w:r>
      <w:r w:rsidRPr="005246CB">
        <w:rPr>
          <w:lang w:val="ru-RU"/>
        </w:rPr>
        <w:instrText xml:space="preserve"> </w:instrText>
      </w:r>
      <w:r>
        <w:fldChar w:fldCharType="separate"/>
      </w:r>
      <w:r w:rsidRPr="005246CB">
        <w:rPr>
          <w:noProof/>
          <w:lang w:val="ru-RU"/>
        </w:rPr>
        <w:t>8</w:t>
      </w:r>
      <w:r>
        <w:fldChar w:fldCharType="end"/>
      </w:r>
      <w:r>
        <w:rPr>
          <w:lang w:val="ru-RU"/>
        </w:rPr>
        <w:t xml:space="preserve"> - Результат, полученный в результате выполнения программы.</w:t>
      </w:r>
    </w:p>
    <w:p w:rsidR="0072711D" w:rsidRPr="0072711D" w:rsidRDefault="0072711D" w:rsidP="00B02562">
      <w:pPr>
        <w:rPr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2F7103" w:rsidRDefault="00613CF0" w:rsidP="00613CF0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 xml:space="preserve">В ходе выполнения данной лабораторной работы были изучены </w:t>
      </w:r>
      <w:r w:rsidRPr="00CA7762">
        <w:rPr>
          <w:sz w:val="28"/>
          <w:lang w:val="ru-RU"/>
        </w:rPr>
        <w:t xml:space="preserve"> </w:t>
      </w:r>
      <w:r w:rsidR="008311D0">
        <w:rPr>
          <w:sz w:val="28"/>
          <w:lang w:val="ru-RU"/>
        </w:rPr>
        <w:t xml:space="preserve">основные операции над строками и файлами, </w:t>
      </w:r>
      <w:r w:rsidRPr="00CA7762">
        <w:rPr>
          <w:sz w:val="28"/>
          <w:lang w:val="ru-RU"/>
        </w:rPr>
        <w:t xml:space="preserve"> </w:t>
      </w:r>
      <w:r w:rsidR="008311D0">
        <w:rPr>
          <w:sz w:val="28"/>
          <w:lang w:val="ru-RU"/>
        </w:rPr>
        <w:t xml:space="preserve">принцип работы с потоком ввода-вывода, обработки текстовой информации полученной из файла в </w:t>
      </w:r>
      <w:r w:rsidRPr="00CA7762">
        <w:rPr>
          <w:sz w:val="28"/>
          <w:lang w:val="ru-RU"/>
        </w:rPr>
        <w:t>языках С</w:t>
      </w:r>
      <w:r w:rsidR="005211A1">
        <w:rPr>
          <w:sz w:val="28"/>
          <w:lang w:val="ru-RU"/>
        </w:rPr>
        <w:t>/С++ с учетом связи указателей</w:t>
      </w:r>
      <w:r w:rsidRPr="00CA7762">
        <w:rPr>
          <w:sz w:val="28"/>
          <w:lang w:val="ru-RU"/>
        </w:rPr>
        <w:t xml:space="preserve">. </w:t>
      </w:r>
      <w:r>
        <w:rPr>
          <w:sz w:val="28"/>
          <w:lang w:val="ru-RU"/>
        </w:rPr>
        <w:t>Получены</w:t>
      </w:r>
      <w:r w:rsidRPr="00CA7762">
        <w:rPr>
          <w:sz w:val="28"/>
          <w:lang w:val="ru-RU"/>
        </w:rPr>
        <w:t xml:space="preserve"> практически</w:t>
      </w:r>
      <w:r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навык</w:t>
      </w:r>
      <w:r>
        <w:rPr>
          <w:sz w:val="28"/>
          <w:lang w:val="ru-RU"/>
        </w:rPr>
        <w:t>и</w:t>
      </w:r>
      <w:r w:rsidR="008311D0">
        <w:rPr>
          <w:sz w:val="28"/>
          <w:lang w:val="ru-RU"/>
        </w:rPr>
        <w:t xml:space="preserve"> работы с файловыми указателями,</w:t>
      </w:r>
      <w:r w:rsidRPr="00CA7762">
        <w:rPr>
          <w:sz w:val="28"/>
          <w:lang w:val="ru-RU"/>
        </w:rPr>
        <w:t xml:space="preserve"> реализации алгоритмов обработки </w:t>
      </w:r>
      <w:r w:rsidR="005211A1">
        <w:rPr>
          <w:sz w:val="28"/>
          <w:lang w:val="ru-RU"/>
        </w:rPr>
        <w:t xml:space="preserve">динамических массивов </w:t>
      </w:r>
      <w:r w:rsidR="008311D0">
        <w:rPr>
          <w:sz w:val="28"/>
          <w:lang w:val="ru-RU"/>
        </w:rPr>
        <w:t xml:space="preserve">строк </w:t>
      </w:r>
      <w:r w:rsidRPr="00CA7762">
        <w:rPr>
          <w:sz w:val="28"/>
          <w:lang w:val="ru-RU"/>
        </w:rPr>
        <w:t xml:space="preserve"> С/С++. </w:t>
      </w:r>
    </w:p>
    <w:sectPr w:rsidR="00B366B7" w:rsidRPr="002F7103" w:rsidSect="009A0541"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F65268"/>
    <w:multiLevelType w:val="hybridMultilevel"/>
    <w:tmpl w:val="30B4C2C2"/>
    <w:lvl w:ilvl="0" w:tplc="30AEF824">
      <w:start w:val="1"/>
      <w:numFmt w:val="decimal"/>
      <w:lvlText w:val="%1."/>
      <w:lvlJc w:val="left"/>
      <w:pPr>
        <w:ind w:left="10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2" w:hanging="360"/>
      </w:pPr>
    </w:lvl>
    <w:lvl w:ilvl="2" w:tplc="0419001B" w:tentative="1">
      <w:start w:val="1"/>
      <w:numFmt w:val="lowerRoman"/>
      <w:lvlText w:val="%3."/>
      <w:lvlJc w:val="right"/>
      <w:pPr>
        <w:ind w:left="2522" w:hanging="180"/>
      </w:pPr>
    </w:lvl>
    <w:lvl w:ilvl="3" w:tplc="0419000F" w:tentative="1">
      <w:start w:val="1"/>
      <w:numFmt w:val="decimal"/>
      <w:lvlText w:val="%4."/>
      <w:lvlJc w:val="left"/>
      <w:pPr>
        <w:ind w:left="3242" w:hanging="360"/>
      </w:pPr>
    </w:lvl>
    <w:lvl w:ilvl="4" w:tplc="04190019" w:tentative="1">
      <w:start w:val="1"/>
      <w:numFmt w:val="lowerLetter"/>
      <w:lvlText w:val="%5."/>
      <w:lvlJc w:val="left"/>
      <w:pPr>
        <w:ind w:left="3962" w:hanging="360"/>
      </w:pPr>
    </w:lvl>
    <w:lvl w:ilvl="5" w:tplc="0419001B" w:tentative="1">
      <w:start w:val="1"/>
      <w:numFmt w:val="lowerRoman"/>
      <w:lvlText w:val="%6."/>
      <w:lvlJc w:val="right"/>
      <w:pPr>
        <w:ind w:left="4682" w:hanging="180"/>
      </w:pPr>
    </w:lvl>
    <w:lvl w:ilvl="6" w:tplc="0419000F" w:tentative="1">
      <w:start w:val="1"/>
      <w:numFmt w:val="decimal"/>
      <w:lvlText w:val="%7."/>
      <w:lvlJc w:val="left"/>
      <w:pPr>
        <w:ind w:left="5402" w:hanging="360"/>
      </w:pPr>
    </w:lvl>
    <w:lvl w:ilvl="7" w:tplc="04190019" w:tentative="1">
      <w:start w:val="1"/>
      <w:numFmt w:val="lowerLetter"/>
      <w:lvlText w:val="%8."/>
      <w:lvlJc w:val="left"/>
      <w:pPr>
        <w:ind w:left="6122" w:hanging="360"/>
      </w:pPr>
    </w:lvl>
    <w:lvl w:ilvl="8" w:tplc="0419001B" w:tentative="1">
      <w:start w:val="1"/>
      <w:numFmt w:val="lowerRoman"/>
      <w:lvlText w:val="%9."/>
      <w:lvlJc w:val="right"/>
      <w:pPr>
        <w:ind w:left="6842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2CC3"/>
    <w:rsid w:val="00015B57"/>
    <w:rsid w:val="00023361"/>
    <w:rsid w:val="00090F82"/>
    <w:rsid w:val="000C3187"/>
    <w:rsid w:val="00146D8B"/>
    <w:rsid w:val="0015398D"/>
    <w:rsid w:val="00181EDE"/>
    <w:rsid w:val="001A1A87"/>
    <w:rsid w:val="001A32E3"/>
    <w:rsid w:val="001D1B3D"/>
    <w:rsid w:val="001E44A5"/>
    <w:rsid w:val="001F6BC2"/>
    <w:rsid w:val="00202D08"/>
    <w:rsid w:val="002240DA"/>
    <w:rsid w:val="002727FF"/>
    <w:rsid w:val="002C3E25"/>
    <w:rsid w:val="002F16D2"/>
    <w:rsid w:val="002F7103"/>
    <w:rsid w:val="00300AEE"/>
    <w:rsid w:val="00305E0C"/>
    <w:rsid w:val="00310E10"/>
    <w:rsid w:val="00324562"/>
    <w:rsid w:val="003A4692"/>
    <w:rsid w:val="003C14B7"/>
    <w:rsid w:val="003C14CD"/>
    <w:rsid w:val="003D6492"/>
    <w:rsid w:val="003F070D"/>
    <w:rsid w:val="00422305"/>
    <w:rsid w:val="00431CC0"/>
    <w:rsid w:val="00437C20"/>
    <w:rsid w:val="004C2E4C"/>
    <w:rsid w:val="00507505"/>
    <w:rsid w:val="005211A1"/>
    <w:rsid w:val="005246CB"/>
    <w:rsid w:val="00564A14"/>
    <w:rsid w:val="00592293"/>
    <w:rsid w:val="005C2E03"/>
    <w:rsid w:val="005C3F62"/>
    <w:rsid w:val="005C66DF"/>
    <w:rsid w:val="005E4373"/>
    <w:rsid w:val="005E51D2"/>
    <w:rsid w:val="00613CF0"/>
    <w:rsid w:val="00614D0C"/>
    <w:rsid w:val="00677CAF"/>
    <w:rsid w:val="00696371"/>
    <w:rsid w:val="00723D16"/>
    <w:rsid w:val="0072711D"/>
    <w:rsid w:val="007674B1"/>
    <w:rsid w:val="00767EFD"/>
    <w:rsid w:val="007E60BA"/>
    <w:rsid w:val="008056C7"/>
    <w:rsid w:val="00806F61"/>
    <w:rsid w:val="008311D0"/>
    <w:rsid w:val="008871CF"/>
    <w:rsid w:val="008A12BF"/>
    <w:rsid w:val="008B368E"/>
    <w:rsid w:val="008C48FA"/>
    <w:rsid w:val="00907EE6"/>
    <w:rsid w:val="0092151A"/>
    <w:rsid w:val="0092782F"/>
    <w:rsid w:val="00941415"/>
    <w:rsid w:val="00943E7F"/>
    <w:rsid w:val="00963E91"/>
    <w:rsid w:val="0096610F"/>
    <w:rsid w:val="009930A4"/>
    <w:rsid w:val="00997291"/>
    <w:rsid w:val="009A0541"/>
    <w:rsid w:val="009D11E1"/>
    <w:rsid w:val="009D7F73"/>
    <w:rsid w:val="009E2831"/>
    <w:rsid w:val="009F309B"/>
    <w:rsid w:val="00A107DC"/>
    <w:rsid w:val="00A11703"/>
    <w:rsid w:val="00A2708F"/>
    <w:rsid w:val="00A37FC2"/>
    <w:rsid w:val="00A4329B"/>
    <w:rsid w:val="00AD227D"/>
    <w:rsid w:val="00B02562"/>
    <w:rsid w:val="00B0386C"/>
    <w:rsid w:val="00B124D8"/>
    <w:rsid w:val="00B239E9"/>
    <w:rsid w:val="00B366B7"/>
    <w:rsid w:val="00B52634"/>
    <w:rsid w:val="00C33634"/>
    <w:rsid w:val="00C84D07"/>
    <w:rsid w:val="00CA7762"/>
    <w:rsid w:val="00CC545E"/>
    <w:rsid w:val="00CE59FF"/>
    <w:rsid w:val="00D35264"/>
    <w:rsid w:val="00D75CC8"/>
    <w:rsid w:val="00D779F6"/>
    <w:rsid w:val="00DE2F72"/>
    <w:rsid w:val="00E200A1"/>
    <w:rsid w:val="00E3049D"/>
    <w:rsid w:val="00E5067C"/>
    <w:rsid w:val="00E767F2"/>
    <w:rsid w:val="00E97611"/>
    <w:rsid w:val="00EA35B6"/>
    <w:rsid w:val="00EA43EB"/>
    <w:rsid w:val="00F0203C"/>
    <w:rsid w:val="00F42DE9"/>
    <w:rsid w:val="00F549B5"/>
    <w:rsid w:val="00F678F1"/>
    <w:rsid w:val="00F85E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A98850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D35264"/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35264"/>
    <w:rPr>
      <w:rFonts w:ascii="Segoe UI" w:eastAsia="Times New Roman" w:hAnsi="Segoe UI" w:cs="Segoe UI"/>
      <w:sz w:val="18"/>
      <w:szCs w:val="1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4</TotalTime>
  <Pages>7</Pages>
  <Words>682</Words>
  <Characters>3889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97</cp:revision>
  <cp:lastPrinted>2021-12-06T16:01:00Z</cp:lastPrinted>
  <dcterms:created xsi:type="dcterms:W3CDTF">2021-10-28T13:16:00Z</dcterms:created>
  <dcterms:modified xsi:type="dcterms:W3CDTF">2022-02-09T19:55:00Z</dcterms:modified>
</cp:coreProperties>
</file>